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9B34C3">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9B34C3">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9B34C3">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9B34C3">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9B34C3">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9B34C3">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9B34C3">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9B34C3">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9B34C3">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9B34C3">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9B34C3">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9B34C3">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9B34C3">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9B34C3">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9B34C3">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9B34C3">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r w:rsidR="00A20D73">
        <w:fldChar w:fldCharType="begin"/>
      </w:r>
      <w:r w:rsidR="00A20D73">
        <w:instrText xml:space="preserve"> SEQ Figure \* ARABIC </w:instrText>
      </w:r>
      <w:r w:rsidR="00A20D73">
        <w:fldChar w:fldCharType="separate"/>
      </w:r>
      <w:r w:rsidR="00C42FBA">
        <w:rPr>
          <w:noProof/>
        </w:rPr>
        <w:t>2</w:t>
      </w:r>
      <w:r w:rsidR="00A20D73">
        <w:rPr>
          <w:noProof/>
        </w:rPr>
        <w:fldChar w:fldCharType="end"/>
      </w:r>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r w:rsidR="00A20D73">
        <w:fldChar w:fldCharType="begin"/>
      </w:r>
      <w:r w:rsidR="00A20D73">
        <w:instrText xml:space="preserve"> SEQ Figure \* ARABIC </w:instrText>
      </w:r>
      <w:r w:rsidR="00A20D73">
        <w:fldChar w:fldCharType="separate"/>
      </w:r>
      <w:r w:rsidR="00C42FBA">
        <w:rPr>
          <w:noProof/>
        </w:rPr>
        <w:t>3</w:t>
      </w:r>
      <w:r w:rsidR="00A20D73">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4</w:t>
      </w:r>
      <w:r w:rsidR="00A20D73">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5</w:t>
      </w:r>
      <w:r w:rsidR="00A20D73">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r w:rsidR="00A20D73">
        <w:fldChar w:fldCharType="begin"/>
      </w:r>
      <w:r w:rsidR="00A20D73">
        <w:instrText xml:space="preserve"> SEQ Figure \* ARABIC </w:instrText>
      </w:r>
      <w:r w:rsidR="00A20D73">
        <w:fldChar w:fldCharType="separate"/>
      </w:r>
      <w:r w:rsidR="00C42FBA">
        <w:rPr>
          <w:noProof/>
        </w:rPr>
        <w:t>6</w:t>
      </w:r>
      <w:r w:rsidR="00A20D73">
        <w:rPr>
          <w:noProof/>
        </w:rPr>
        <w:fldChar w:fldCharType="end"/>
      </w:r>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8536DC" w:rsidP="00C42FBA">
      <w:pPr>
        <w:pStyle w:val="Caption"/>
        <w:jc w:val="center"/>
      </w:pPr>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pt;height:305.2pt" o:ole="">
            <v:imagedata r:id="rId15" o:title=""/>
          </v:shape>
          <o:OLEObject Type="Embed" ProgID="Visio.Drawing.11" ShapeID="_x0000_i1025" DrawAspect="Content" ObjectID="_1428055559" r:id="rId16"/>
        </w:object>
      </w:r>
      <w:r w:rsidR="00C42FBA" w:rsidRPr="00C42FBA">
        <w:t xml:space="preserve"> </w:t>
      </w:r>
      <w:r w:rsidR="00C42FBA">
        <w:t xml:space="preserve">Figure </w:t>
      </w:r>
      <w:r w:rsidR="007D52BE">
        <w:fldChar w:fldCharType="begin"/>
      </w:r>
      <w:r w:rsidR="007D52BE">
        <w:instrText xml:space="preserve"> SEQ Figure \* ARABIC </w:instrText>
      </w:r>
      <w:r w:rsidR="007D52BE">
        <w:fldChar w:fldCharType="separate"/>
      </w:r>
      <w:r w:rsidR="00C42FBA">
        <w:rPr>
          <w:noProof/>
        </w:rPr>
        <w:t>7</w:t>
      </w:r>
      <w:r w:rsidR="007D52BE">
        <w:rPr>
          <w:noProof/>
        </w:rPr>
        <w:fldChar w:fldCharType="end"/>
      </w:r>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 id="_x0000_i1026" type="#_x0000_t75" style="width:498.25pt;height:484.35pt" o:ole="">
            <v:imagedata r:id="rId17" o:title=""/>
          </v:shape>
          <o:OLEObject Type="Embed" ProgID="Visio.Drawing.11" ShapeID="_x0000_i1026" DrawAspect="Content" ObjectID="_1428055560"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7" type="#_x0000_t75" style="width:484.35pt;height:517.9pt" o:ole="">
            <v:imagedata r:id="rId19" o:title=""/>
          </v:shape>
          <o:OLEObject Type="Embed" ProgID="Visio.Drawing.11" ShapeID="_x0000_i1027" DrawAspect="Content" ObjectID="_1428055561"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8" type="#_x0000_t75" style="width:498.25pt;height:607.9pt" o:ole="">
            <v:imagedata r:id="rId21" o:title=""/>
          </v:shape>
          <o:OLEObject Type="Embed" ProgID="Visio.Drawing.11" ShapeID="_x0000_i1028" DrawAspect="Content" ObjectID="_1428055562"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Pr="002D0530" w:rsidRDefault="002D0530" w:rsidP="002D0530">
      <w:pPr>
        <w:pStyle w:val="ListParagraph"/>
        <w:numPr>
          <w:ilvl w:val="0"/>
          <w:numId w:val="8"/>
        </w:numPr>
        <w:rPr>
          <w:b/>
        </w:rPr>
      </w:pPr>
      <w:proofErr w:type="spellStart"/>
      <w:r w:rsidRPr="002D0530">
        <w:rPr>
          <w:b/>
        </w:rPr>
        <w:t>LevelManager</w:t>
      </w:r>
      <w:proofErr w:type="spellEnd"/>
      <w:r w:rsidRPr="002D0530">
        <w:rPr>
          <w:b/>
        </w:rPr>
        <w:t>:</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proofErr w:type="spellStart"/>
      <w:r>
        <w:rPr>
          <w:b/>
        </w:rPr>
        <w:t>AnimManager</w:t>
      </w:r>
      <w:proofErr w:type="spellEnd"/>
      <w:r>
        <w:rPr>
          <w:b/>
        </w:rPr>
        <w:t>:</w:t>
      </w:r>
      <w:r>
        <w:t xml:space="preserve"> Manages an Entity’s animations.</w:t>
      </w:r>
    </w:p>
    <w:p w:rsidR="00122402" w:rsidRPr="002F70E1" w:rsidRDefault="00122402" w:rsidP="00122402">
      <w:pPr>
        <w:pStyle w:val="ListParagraph"/>
        <w:numPr>
          <w:ilvl w:val="0"/>
          <w:numId w:val="8"/>
        </w:numPr>
        <w:rPr>
          <w:b/>
        </w:rPr>
      </w:pPr>
      <w:proofErr w:type="spellStart"/>
      <w:r>
        <w:rPr>
          <w:b/>
        </w:rPr>
        <w:t>SoundManager</w:t>
      </w:r>
      <w:proofErr w:type="spellEnd"/>
      <w:r>
        <w:rPr>
          <w:b/>
        </w:rPr>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r>
        <w:rPr>
          <w:b/>
        </w:rPr>
        <w:t>Rat</w:t>
      </w:r>
      <w:r>
        <w:t>: Subclass of Movable. Represents a small organism within the maze. Runs away from the player when seen. Can be attacked to reduce sanity, but is harmless.</w:t>
      </w:r>
    </w:p>
    <w:p w:rsidR="00F83EC6" w:rsidRDefault="00F83EC6" w:rsidP="00F83EC6">
      <w:pPr>
        <w:pStyle w:val="ListParagraph"/>
        <w:numPr>
          <w:ilvl w:val="0"/>
          <w:numId w:val="8"/>
        </w:numPr>
      </w:pPr>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Button</w:t>
      </w:r>
      <w:r>
        <w:t xml:space="preserve">: Subclass of </w:t>
      </w:r>
      <w:proofErr w:type="spellStart"/>
      <w:r>
        <w:t>Activatable</w:t>
      </w:r>
      <w:proofErr w:type="spellEnd"/>
      <w:r>
        <w:t xml:space="preserve">. When activated, also activates another </w:t>
      </w:r>
      <w:proofErr w:type="spellStart"/>
      <w:r>
        <w:t>Activatable</w:t>
      </w:r>
      <w:proofErr w:type="spellEnd"/>
      <w:r>
        <w:t>.</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E93074" w:rsidRDefault="00E93074" w:rsidP="00F83EC6">
      <w:pPr>
        <w:pStyle w:val="ListParagraph"/>
        <w:numPr>
          <w:ilvl w:val="0"/>
          <w:numId w:val="8"/>
        </w:numPr>
      </w:pPr>
      <w:proofErr w:type="spellStart"/>
      <w:r>
        <w:rPr>
          <w:b/>
        </w:rPr>
        <w:t>LightSource</w:t>
      </w:r>
      <w:proofErr w:type="spellEnd"/>
      <w:r>
        <w:rPr>
          <w:b/>
        </w:rPr>
        <w:t>:</w:t>
      </w:r>
      <w:r>
        <w:t xml:space="preserve"> Does real-time lighting calculations.</w:t>
      </w:r>
    </w:p>
    <w:p w:rsidR="00F83EC6" w:rsidRDefault="00F83EC6" w:rsidP="00F83EC6">
      <w:pPr>
        <w:pStyle w:val="ListParagraph"/>
        <w:numPr>
          <w:ilvl w:val="0"/>
          <w:numId w:val="8"/>
        </w:numPr>
      </w:pPr>
      <w:r>
        <w:rPr>
          <w:b/>
        </w:rPr>
        <w:t>Trap</w:t>
      </w:r>
      <w:r>
        <w:t xml:space="preserve">: Subclass of </w:t>
      </w:r>
      <w:proofErr w:type="spellStart"/>
      <w:r>
        <w:t>Activatable</w:t>
      </w:r>
      <w:proofErr w:type="spellEnd"/>
      <w:r>
        <w:t>. Activates when any other entity collides with it, dealing damage or tra</w:t>
      </w:r>
      <w:r>
        <w:t>p</w:t>
      </w:r>
      <w:r>
        <w:t>ping the entity.</w:t>
      </w:r>
    </w:p>
    <w:p w:rsidR="00F83EC6" w:rsidRDefault="00DC4622" w:rsidP="00F83EC6">
      <w:pPr>
        <w:pStyle w:val="ListParagraph"/>
        <w:numPr>
          <w:ilvl w:val="0"/>
          <w:numId w:val="8"/>
        </w:numPr>
      </w:pPr>
      <w:r>
        <w:rPr>
          <w:b/>
        </w:rPr>
        <w:t>Key</w:t>
      </w:r>
      <w:r w:rsidR="00F83EC6">
        <w:t>: Subclas</w:t>
      </w:r>
      <w:r w:rsidR="00381D9D">
        <w:t xml:space="preserve">s of </w:t>
      </w:r>
      <w:proofErr w:type="spellStart"/>
      <w:r w:rsidR="00381D9D">
        <w:t>Activatable</w:t>
      </w:r>
      <w:proofErr w:type="spellEnd"/>
      <w:r w:rsidR="00381D9D">
        <w:t xml:space="preserve">. Represents a key </w:t>
      </w:r>
      <w:r w:rsidR="00F83EC6">
        <w:t>that</w:t>
      </w:r>
      <w:r w:rsidR="00381D9D">
        <w:t xml:space="preserve"> can be picked up by the player which opens a sp</w:t>
      </w:r>
      <w:r w:rsidR="00381D9D">
        <w:t>e</w:t>
      </w:r>
      <w:r w:rsidR="00381D9D">
        <w:t>cific door.</w:t>
      </w:r>
    </w:p>
    <w:p w:rsidR="00F83EC6" w:rsidRDefault="00381D9D" w:rsidP="00F83EC6">
      <w:pPr>
        <w:pStyle w:val="ListParagraph"/>
        <w:numPr>
          <w:ilvl w:val="0"/>
          <w:numId w:val="8"/>
        </w:numPr>
      </w:pPr>
      <w:r w:rsidRPr="00E93074">
        <w:rPr>
          <w:b/>
        </w:rPr>
        <w:t>Soul:</w:t>
      </w:r>
      <w:r>
        <w:t xml:space="preserve"> Subclass of </w:t>
      </w:r>
      <w:proofErr w:type="spellStart"/>
      <w:r>
        <w:t>Activatable</w:t>
      </w:r>
      <w:proofErr w:type="spellEnd"/>
      <w:r>
        <w:t>. Represents a piece of the player’s soul, part of the goal of the game.</w:t>
      </w:r>
      <w:r w:rsidR="00F83EC6">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w:t>
      </w:r>
      <w:proofErr w:type="gramStart"/>
      <w:r>
        <w:t>if(</w:t>
      </w:r>
      <w:proofErr w:type="spellStart"/>
      <w:proofErr w:type="gramEnd"/>
      <w:r>
        <w:t>moveUp</w:t>
      </w:r>
      <w:proofErr w:type="spellEnd"/>
      <w:r>
        <w:t>)"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w:t>
      </w:r>
      <w:proofErr w:type="spellStart"/>
      <w:r>
        <w:t>movement.y</w:t>
      </w:r>
      <w:proofErr w:type="spellEnd"/>
      <w:r>
        <w:t xml:space="preserve"> += </w:t>
      </w:r>
      <w:proofErr w:type="spellStart"/>
      <w:r>
        <w:t>std</w:t>
      </w:r>
      <w:proofErr w:type="spellEnd"/>
      <w:r>
        <w:t>::</w:t>
      </w:r>
      <w:proofErr w:type="gramStart"/>
      <w:r>
        <w:t>max(</w:t>
      </w:r>
      <w:proofErr w:type="gramEnd"/>
      <w:r>
        <w:t>-</w:t>
      </w:r>
      <w:proofErr w:type="spellStart"/>
      <w:r>
        <w:t>moveSpeed</w:t>
      </w:r>
      <w:proofErr w:type="spellEnd"/>
      <w:r>
        <w:t>, (float)nearest);" is encou</w:t>
      </w:r>
      <w:r>
        <w:t>n</w:t>
      </w:r>
      <w:r>
        <w:t>tered.</w:t>
      </w:r>
    </w:p>
    <w:p w:rsidR="00664634" w:rsidRDefault="00664634" w:rsidP="00664634">
      <w:pPr>
        <w:pStyle w:val="ListParagraph"/>
        <w:numPr>
          <w:ilvl w:val="0"/>
          <w:numId w:val="12"/>
        </w:numPr>
      </w:pPr>
      <w:r>
        <w:t>Step once more. Verify that the value of "</w:t>
      </w:r>
      <w:proofErr w:type="spellStart"/>
      <w:r>
        <w:t>movement.y</w:t>
      </w:r>
      <w:proofErr w:type="spellEnd"/>
      <w:r>
        <w:t>"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w:t>
      </w:r>
      <w:proofErr w:type="spellStart"/>
      <w:proofErr w:type="gramStart"/>
      <w:r>
        <w:t>Init</w:t>
      </w:r>
      <w:proofErr w:type="spellEnd"/>
      <w:r>
        <w:t>(</w:t>
      </w:r>
      <w:proofErr w:type="gramEnd"/>
      <w:r>
        <w:t xml:space="preserve">)” and place a breakpoint on the </w:t>
      </w:r>
      <w:proofErr w:type="spellStart"/>
      <w:r>
        <w:t>levelManager.LoadMap</w:t>
      </w:r>
      <w:proofErr w:type="spellEnd"/>
      <w:r>
        <w:t>()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 xml:space="preserve">Step forward once. Verify that </w:t>
      </w:r>
      <w:proofErr w:type="spellStart"/>
      <w:proofErr w:type="gramStart"/>
      <w:r>
        <w:t>levelManager.LoadMap</w:t>
      </w:r>
      <w:proofErr w:type="spellEnd"/>
      <w:r>
        <w:t>(</w:t>
      </w:r>
      <w:proofErr w:type="gramEnd"/>
      <w:r>
        <w:t>)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Open Torch.cpp. Go to Torch::Update, and place a breakpoint within the “</w:t>
      </w:r>
      <w:proofErr w:type="gramStart"/>
      <w:r>
        <w:t>if(</w:t>
      </w:r>
      <w:proofErr w:type="spellStart"/>
      <w:proofErr w:type="gramEnd"/>
      <w:r>
        <w:t>IsActive</w:t>
      </w:r>
      <w:proofErr w:type="spellEnd"/>
      <w:r>
        <w:t xml:space="preser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w:t>
      </w:r>
      <w:proofErr w:type="spellStart"/>
      <w:proofErr w:type="gramStart"/>
      <w:r>
        <w:t>AddKey</w:t>
      </w:r>
      <w:proofErr w:type="spellEnd"/>
      <w:r>
        <w:t>(</w:t>
      </w:r>
      <w:proofErr w:type="gramEnd"/>
      <w:r>
        <w:t>),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w:t>
      </w:r>
      <w:proofErr w:type="spellStart"/>
      <w:r w:rsidR="00B40925">
        <w:t>int</w:t>
      </w:r>
      <w:proofErr w:type="spellEnd"/>
      <w:r w:rsidR="00B40925">
        <w:t xml:space="preserve">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w:t>
      </w:r>
      <w:proofErr w:type="gramStart"/>
      <w:r>
        <w:t>Attack(</w:t>
      </w:r>
      <w:proofErr w:type="gramEnd"/>
      <w:r>
        <w:t>)”,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8E1878">
      <w:pPr>
        <w:pStyle w:val="ListParagraph"/>
        <w:numPr>
          <w:ilvl w:val="0"/>
          <w:numId w:val="23"/>
        </w:numPr>
      </w:pPr>
      <w:r w:rsidRPr="00DC40CB">
        <w:rPr>
          <w:b/>
        </w:rPr>
        <w:t xml:space="preserve">Runnable </w:t>
      </w:r>
      <w:r w:rsidR="00DC40CB">
        <w:rPr>
          <w:b/>
        </w:rPr>
        <w:t>T</w:t>
      </w:r>
      <w:r w:rsidRPr="00DC40CB">
        <w:rPr>
          <w:b/>
        </w:rPr>
        <w:t>est:</w:t>
      </w:r>
      <w:r>
        <w:t xml:space="preserve"> </w:t>
      </w:r>
      <w:r>
        <w:t>Test if the game is runnable.</w:t>
      </w:r>
    </w:p>
    <w:p w:rsidR="008E1878" w:rsidRDefault="008E1878" w:rsidP="008E1878">
      <w:pPr>
        <w:pStyle w:val="ListParagraph"/>
        <w:numPr>
          <w:ilvl w:val="1"/>
          <w:numId w:val="25"/>
        </w:numPr>
      </w:pPr>
      <w:r>
        <w:t>Open the executable file.</w:t>
      </w:r>
    </w:p>
    <w:p w:rsidR="008E1878" w:rsidRDefault="008E1878" w:rsidP="008E1878">
      <w:pPr>
        <w:pStyle w:val="ListParagraph"/>
        <w:numPr>
          <w:ilvl w:val="1"/>
          <w:numId w:val="25"/>
        </w:numPr>
      </w:pPr>
      <w:r>
        <w:t>After the game begins, click “Start”.</w:t>
      </w:r>
    </w:p>
    <w:p w:rsidR="008E1878" w:rsidRDefault="008E1878" w:rsidP="008E1878">
      <w:pPr>
        <w:pStyle w:val="ListParagraph"/>
        <w:numPr>
          <w:ilvl w:val="1"/>
          <w:numId w:val="25"/>
        </w:numPr>
      </w:pPr>
      <w:r>
        <w:t>Verify the game loads.</w:t>
      </w:r>
    </w:p>
    <w:p w:rsidR="008E1878" w:rsidRDefault="008E1878" w:rsidP="008E1878">
      <w:pPr>
        <w:pStyle w:val="ListParagraph"/>
        <w:numPr>
          <w:ilvl w:val="0"/>
          <w:numId w:val="23"/>
        </w:numPr>
      </w:pPr>
      <w:r w:rsidRPr="00DC40CB">
        <w:rPr>
          <w:b/>
        </w:rPr>
        <w:t xml:space="preserve">Movable </w:t>
      </w:r>
      <w:r w:rsidR="00DC40CB">
        <w:rPr>
          <w:b/>
        </w:rPr>
        <w:t>T</w:t>
      </w:r>
      <w:r w:rsidRPr="00DC40CB">
        <w:rPr>
          <w:b/>
        </w:rPr>
        <w:t>est:</w:t>
      </w:r>
      <w:r>
        <w:t xml:space="preserve"> </w:t>
      </w:r>
      <w:r>
        <w:t>Test if the Player is movable.</w:t>
      </w:r>
    </w:p>
    <w:p w:rsidR="00DC40CB" w:rsidRDefault="008E1878" w:rsidP="00DC40CB">
      <w:pPr>
        <w:pStyle w:val="ListParagraph"/>
        <w:numPr>
          <w:ilvl w:val="0"/>
          <w:numId w:val="27"/>
        </w:numPr>
      </w:pPr>
      <w:r>
        <w:t>Move up</w:t>
      </w:r>
      <w:r>
        <w:t>(W-key)</w:t>
      </w:r>
    </w:p>
    <w:p w:rsidR="00DC40CB" w:rsidRDefault="008E1878" w:rsidP="00DC40CB">
      <w:pPr>
        <w:pStyle w:val="ListParagraph"/>
        <w:numPr>
          <w:ilvl w:val="0"/>
          <w:numId w:val="27"/>
        </w:numPr>
      </w:pPr>
      <w:r>
        <w:t>right</w:t>
      </w:r>
      <w:r>
        <w:t>(D-Key)</w:t>
      </w:r>
    </w:p>
    <w:p w:rsidR="00DC40CB" w:rsidRDefault="008E1878" w:rsidP="00DC40CB">
      <w:pPr>
        <w:pStyle w:val="ListParagraph"/>
        <w:numPr>
          <w:ilvl w:val="0"/>
          <w:numId w:val="27"/>
        </w:numPr>
      </w:pPr>
      <w:r>
        <w:t>down</w:t>
      </w:r>
      <w:r>
        <w:t>(S-key)</w:t>
      </w:r>
      <w:r>
        <w:t xml:space="preserve"> </w:t>
      </w:r>
    </w:p>
    <w:p w:rsidR="008E1878" w:rsidRDefault="008E1878" w:rsidP="00DC40CB">
      <w:pPr>
        <w:pStyle w:val="ListParagraph"/>
        <w:numPr>
          <w:ilvl w:val="0"/>
          <w:numId w:val="27"/>
        </w:numPr>
      </w:pPr>
      <w:proofErr w:type="gramStart"/>
      <w:r>
        <w:t>left</w:t>
      </w:r>
      <w:r>
        <w:t>(</w:t>
      </w:r>
      <w:proofErr w:type="gramEnd"/>
      <w:r>
        <w:t>A-Key)</w:t>
      </w:r>
      <w:r>
        <w:t>.</w:t>
      </w:r>
    </w:p>
    <w:p w:rsidR="00DC40CB" w:rsidRDefault="00DC40CB" w:rsidP="00DC40CB">
      <w:pPr>
        <w:pStyle w:val="ListParagraph"/>
        <w:numPr>
          <w:ilvl w:val="0"/>
          <w:numId w:val="27"/>
        </w:numPr>
      </w:pPr>
      <w:r>
        <w:t>Verify the player moves in the direction indicated.</w:t>
      </w:r>
    </w:p>
    <w:p w:rsidR="008E1878" w:rsidRDefault="00DC40CB" w:rsidP="008E1878">
      <w:pPr>
        <w:pStyle w:val="ListParagraph"/>
        <w:numPr>
          <w:ilvl w:val="0"/>
          <w:numId w:val="23"/>
        </w:numPr>
      </w:pPr>
      <w:r w:rsidRPr="00DC40CB">
        <w:rPr>
          <w:b/>
        </w:rPr>
        <w:t xml:space="preserve">Torch </w:t>
      </w:r>
      <w:r>
        <w:rPr>
          <w:b/>
        </w:rPr>
        <w:t>T</w:t>
      </w:r>
      <w:r w:rsidRPr="00DC40CB">
        <w:rPr>
          <w:b/>
        </w:rPr>
        <w:t>est:</w:t>
      </w:r>
      <w:r>
        <w:t xml:space="preserve"> </w:t>
      </w:r>
      <w:r w:rsidR="008E1878">
        <w:t>Walk to the light or torch object, turn it on and off by pressing “space-key”.</w:t>
      </w:r>
    </w:p>
    <w:p w:rsidR="008E1878" w:rsidRDefault="008E1878" w:rsidP="008E1878">
      <w:pPr>
        <w:pStyle w:val="ListParagraph"/>
        <w:numPr>
          <w:ilvl w:val="0"/>
          <w:numId w:val="26"/>
        </w:numPr>
      </w:pPr>
      <w:r>
        <w:t>Expected outcome: Turning the torch on will produce light.</w:t>
      </w:r>
    </w:p>
    <w:p w:rsidR="008E1878" w:rsidRDefault="00DC40CB" w:rsidP="008E1878">
      <w:pPr>
        <w:pStyle w:val="ListParagraph"/>
        <w:numPr>
          <w:ilvl w:val="0"/>
          <w:numId w:val="23"/>
        </w:numPr>
      </w:pPr>
      <w:r w:rsidRPr="00DC40CB">
        <w:rPr>
          <w:b/>
        </w:rPr>
        <w:t xml:space="preserve">Key </w:t>
      </w:r>
      <w:r>
        <w:rPr>
          <w:b/>
        </w:rPr>
        <w:t>T</w:t>
      </w:r>
      <w:r w:rsidRPr="00DC40CB">
        <w:rPr>
          <w:b/>
        </w:rPr>
        <w:t>est:</w:t>
      </w:r>
      <w:r>
        <w:t xml:space="preserve"> </w:t>
      </w:r>
      <w:r w:rsidR="008E1878">
        <w:t>Pick up a key by using “E-key”.</w:t>
      </w:r>
    </w:p>
    <w:p w:rsidR="008E1878" w:rsidRDefault="008E1878" w:rsidP="008E1878">
      <w:pPr>
        <w:pStyle w:val="ListParagraph"/>
        <w:numPr>
          <w:ilvl w:val="0"/>
          <w:numId w:val="26"/>
        </w:numPr>
      </w:pPr>
      <w:r>
        <w:t>Expected outcome: A message will display picking a key.</w:t>
      </w:r>
    </w:p>
    <w:p w:rsidR="008E1878" w:rsidRDefault="00DC40CB" w:rsidP="008E1878">
      <w:pPr>
        <w:pStyle w:val="ListParagraph"/>
        <w:numPr>
          <w:ilvl w:val="0"/>
          <w:numId w:val="23"/>
        </w:numPr>
      </w:pPr>
      <w:r w:rsidRPr="00DC40CB">
        <w:rPr>
          <w:b/>
        </w:rPr>
        <w:t xml:space="preserve">Soul </w:t>
      </w:r>
      <w:r>
        <w:rPr>
          <w:b/>
        </w:rPr>
        <w:t>T</w:t>
      </w:r>
      <w:r w:rsidRPr="00DC40CB">
        <w:rPr>
          <w:b/>
        </w:rPr>
        <w:t>est</w:t>
      </w:r>
      <w:r>
        <w:t xml:space="preserve">: </w:t>
      </w:r>
      <w:r w:rsidR="008E1878">
        <w:t>Pick up a soul</w:t>
      </w:r>
      <w:r>
        <w:t xml:space="preserve"> using “E-key”</w:t>
      </w:r>
      <w:r w:rsidR="008E1878">
        <w:t>.</w:t>
      </w:r>
      <w:r w:rsidR="008E1878" w:rsidRPr="004D184A">
        <w:t xml:space="preserve"> </w:t>
      </w:r>
    </w:p>
    <w:p w:rsidR="008E1878" w:rsidRDefault="008E1878" w:rsidP="008E1878">
      <w:pPr>
        <w:pStyle w:val="ListParagraph"/>
        <w:numPr>
          <w:ilvl w:val="0"/>
          <w:numId w:val="26"/>
        </w:numPr>
      </w:pPr>
      <w:r>
        <w:t xml:space="preserve">Expected outcome: </w:t>
      </w:r>
      <w:r w:rsidR="00DC40CB">
        <w:t>A message will display you have picked a soul and how many remains to finish the game</w:t>
      </w:r>
      <w:r>
        <w:t>.</w:t>
      </w:r>
    </w:p>
    <w:p w:rsidR="008E1878" w:rsidRDefault="00DC40CB" w:rsidP="008E1878">
      <w:pPr>
        <w:pStyle w:val="ListParagraph"/>
        <w:numPr>
          <w:ilvl w:val="0"/>
          <w:numId w:val="23"/>
        </w:numPr>
      </w:pPr>
      <w:r w:rsidRPr="00DC40CB">
        <w:rPr>
          <w:b/>
        </w:rPr>
        <w:t>Door Test:</w:t>
      </w:r>
      <w:r>
        <w:t xml:space="preserve"> </w:t>
      </w:r>
      <w:r w:rsidR="008E1878">
        <w:t>Open a door using “E-key”.</w:t>
      </w:r>
    </w:p>
    <w:p w:rsidR="008E1878" w:rsidRDefault="008E1878" w:rsidP="008E1878">
      <w:pPr>
        <w:pStyle w:val="ListParagraph"/>
        <w:numPr>
          <w:ilvl w:val="0"/>
          <w:numId w:val="26"/>
        </w:numPr>
      </w:pPr>
      <w:r>
        <w:lastRenderedPageBreak/>
        <w:t>Expected outcome: Doors open and move to the next stage if you have the key. Otherwise, a message will display “looked you need ‘</w:t>
      </w:r>
      <w:r w:rsidR="00DC40CB">
        <w:t>key color</w:t>
      </w:r>
      <w:r>
        <w:t>’ key”.</w:t>
      </w:r>
    </w:p>
    <w:p w:rsidR="008E1878" w:rsidRDefault="00DC40CB" w:rsidP="008E1878">
      <w:pPr>
        <w:pStyle w:val="ListParagraph"/>
        <w:numPr>
          <w:ilvl w:val="0"/>
          <w:numId w:val="23"/>
        </w:numPr>
      </w:pPr>
      <w:r w:rsidRPr="00DC40CB">
        <w:rPr>
          <w:b/>
        </w:rPr>
        <w:t>Attac</w:t>
      </w:r>
      <w:r>
        <w:rPr>
          <w:b/>
        </w:rPr>
        <w:t>k</w:t>
      </w:r>
      <w:r w:rsidRPr="00DC40CB">
        <w:rPr>
          <w:b/>
        </w:rPr>
        <w:t xml:space="preserve"> Test:</w:t>
      </w:r>
      <w:r>
        <w:t xml:space="preserve"> </w:t>
      </w:r>
      <w:r w:rsidR="008E1878">
        <w:t>Attack an enemy using “space-key”.</w:t>
      </w:r>
    </w:p>
    <w:p w:rsidR="008E1878" w:rsidRDefault="008E1878" w:rsidP="008E1878">
      <w:pPr>
        <w:pStyle w:val="ListParagraph"/>
        <w:numPr>
          <w:ilvl w:val="0"/>
          <w:numId w:val="24"/>
        </w:numPr>
      </w:pPr>
      <w:r>
        <w:t>Expected outcome: Enemy health decrease and enemy get destroyed.</w:t>
      </w:r>
    </w:p>
    <w:p w:rsidR="008E1878" w:rsidRDefault="00DC40CB" w:rsidP="008E1878">
      <w:pPr>
        <w:pStyle w:val="ListParagraph"/>
        <w:numPr>
          <w:ilvl w:val="0"/>
          <w:numId w:val="23"/>
        </w:numPr>
      </w:pPr>
      <w:r w:rsidRPr="00DC40CB">
        <w:rPr>
          <w:b/>
        </w:rPr>
        <w:t>Collation Test:</w:t>
      </w:r>
      <w:r>
        <w:t xml:space="preserve"> </w:t>
      </w:r>
      <w:r w:rsidR="008E1878">
        <w:t>Collide with the wall.</w:t>
      </w:r>
    </w:p>
    <w:p w:rsidR="008E1878" w:rsidRDefault="008E1878" w:rsidP="008E1878">
      <w:pPr>
        <w:pStyle w:val="ListParagraph"/>
        <w:numPr>
          <w:ilvl w:val="0"/>
          <w:numId w:val="24"/>
        </w:numPr>
      </w:pPr>
      <w:r>
        <w:t>Expected outcome: stop moving in the direction of the wall</w:t>
      </w:r>
    </w:p>
    <w:p w:rsidR="008E1878" w:rsidRDefault="00DC40CB" w:rsidP="008E1878">
      <w:pPr>
        <w:pStyle w:val="ListParagraph"/>
        <w:numPr>
          <w:ilvl w:val="0"/>
          <w:numId w:val="23"/>
        </w:numPr>
      </w:pPr>
      <w:r w:rsidRPr="00DC40CB">
        <w:rPr>
          <w:b/>
        </w:rPr>
        <w:t>Level test:</w:t>
      </w:r>
      <w:r>
        <w:t xml:space="preserve"> </w:t>
      </w:r>
      <w:r w:rsidR="008E1878">
        <w:t>Advance the player to next level by using the stairs using “E-key”.</w:t>
      </w:r>
    </w:p>
    <w:p w:rsidR="008E1878" w:rsidRDefault="008E1878" w:rsidP="008E1878">
      <w:pPr>
        <w:pStyle w:val="ListParagraph"/>
        <w:numPr>
          <w:ilvl w:val="0"/>
          <w:numId w:val="24"/>
        </w:numPr>
      </w:pPr>
      <w:r>
        <w:t xml:space="preserve">Expected outcome: The next level of game is loaded. </w:t>
      </w:r>
    </w:p>
    <w:p w:rsidR="008E1878" w:rsidRDefault="00DC40CB" w:rsidP="008E1878">
      <w:pPr>
        <w:pStyle w:val="ListParagraph"/>
        <w:numPr>
          <w:ilvl w:val="0"/>
          <w:numId w:val="23"/>
        </w:numPr>
      </w:pPr>
      <w:r w:rsidRPr="00DC40CB">
        <w:rPr>
          <w:b/>
        </w:rPr>
        <w:t>Game terminate:</w:t>
      </w:r>
      <w:r>
        <w:t xml:space="preserve"> </w:t>
      </w:r>
      <w:r w:rsidR="008E1878">
        <w:t>Kill the player.</w:t>
      </w:r>
    </w:p>
    <w:p w:rsidR="008E1878" w:rsidRDefault="008E1878" w:rsidP="008E1878">
      <w:pPr>
        <w:pStyle w:val="ListParagraph"/>
        <w:numPr>
          <w:ilvl w:val="0"/>
          <w:numId w:val="24"/>
        </w:numPr>
      </w:pPr>
      <w:r>
        <w:t>Expected outcome: Game ends and a new screen will show up with options “Try again” or “Quit”.</w:t>
      </w:r>
    </w:p>
    <w:p w:rsidR="00DC40CB" w:rsidRDefault="00DC40CB" w:rsidP="00DC40CB">
      <w:pPr>
        <w:pStyle w:val="ListParagraph"/>
        <w:numPr>
          <w:ilvl w:val="0"/>
          <w:numId w:val="23"/>
        </w:numPr>
        <w:rPr>
          <w:b/>
        </w:rPr>
      </w:pPr>
      <w:r w:rsidRPr="00DC40CB">
        <w:rPr>
          <w:b/>
        </w:rPr>
        <w:t>Game ends:</w:t>
      </w:r>
      <w:r>
        <w:rPr>
          <w:b/>
        </w:rPr>
        <w:t xml:space="preserve"> Press “Esc” then choose “Exit”</w:t>
      </w:r>
    </w:p>
    <w:p w:rsidR="00DC40CB" w:rsidRPr="00DC40CB" w:rsidRDefault="00DC40CB" w:rsidP="00DC40CB">
      <w:pPr>
        <w:pStyle w:val="ListParagraph"/>
        <w:numPr>
          <w:ilvl w:val="1"/>
          <w:numId w:val="23"/>
        </w:numPr>
      </w:pPr>
      <w:r w:rsidRPr="00DC40CB">
        <w:t>Expected outcome</w:t>
      </w:r>
      <w:r>
        <w:t>: the game will exit.</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2D353C" w:rsidRDefault="00FA6549" w:rsidP="00ED42E7">
      <w:pPr>
        <w:pStyle w:val="ListParagraph"/>
        <w:numPr>
          <w:ilvl w:val="0"/>
          <w:numId w:val="20"/>
        </w:numPr>
      </w:pPr>
      <w:r>
        <w:t>Repeat on different configurations</w:t>
      </w:r>
      <w:r w:rsidR="002D353C">
        <w:t>:</w:t>
      </w:r>
    </w:p>
    <w:p w:rsidR="002D353C" w:rsidRDefault="002D353C" w:rsidP="002D353C">
      <w:pPr>
        <w:pStyle w:val="ListParagraph"/>
        <w:numPr>
          <w:ilvl w:val="1"/>
          <w:numId w:val="20"/>
        </w:numPr>
      </w:pPr>
      <w:r>
        <w:t>Office installed.</w:t>
      </w:r>
    </w:p>
    <w:p w:rsidR="002D353C" w:rsidRDefault="002D353C" w:rsidP="002D353C">
      <w:pPr>
        <w:pStyle w:val="ListParagraph"/>
        <w:numPr>
          <w:ilvl w:val="1"/>
          <w:numId w:val="20"/>
        </w:numPr>
      </w:pPr>
      <w:r>
        <w:t>Photoshop installed.</w:t>
      </w:r>
    </w:p>
    <w:p w:rsidR="002D353C" w:rsidRDefault="002D353C" w:rsidP="002D353C">
      <w:pPr>
        <w:pStyle w:val="ListParagraph"/>
        <w:numPr>
          <w:ilvl w:val="1"/>
          <w:numId w:val="20"/>
        </w:numPr>
      </w:pPr>
      <w:r>
        <w:t>Firefox installed.</w:t>
      </w:r>
    </w:p>
    <w:p w:rsidR="00FA6549" w:rsidRDefault="002D353C" w:rsidP="002D353C">
      <w:pPr>
        <w:pStyle w:val="ListParagraph"/>
        <w:numPr>
          <w:ilvl w:val="1"/>
          <w:numId w:val="20"/>
        </w:numPr>
      </w:pPr>
      <w:r>
        <w:t>Visual Studio installed.</w:t>
      </w:r>
      <w:r w:rsidR="00FA6549">
        <w:t xml:space="preserve">  </w:t>
      </w:r>
    </w:p>
    <w:p w:rsidR="002D353C" w:rsidRDefault="002D353C" w:rsidP="002D353C">
      <w:pPr>
        <w:pStyle w:val="ListParagraph"/>
        <w:numPr>
          <w:ilvl w:val="1"/>
          <w:numId w:val="20"/>
        </w:numPr>
      </w:pPr>
      <w:r>
        <w:t>Virus protection installed.</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BC7BE6" w:rsidRDefault="00BC7BE6" w:rsidP="00BC7BE6">
      <w:pPr>
        <w:rPr>
          <w:b/>
        </w:rPr>
      </w:pPr>
      <w:r w:rsidRPr="00BC7BE6">
        <w:rPr>
          <w:b/>
        </w:rPr>
        <w:t>Linux</w:t>
      </w:r>
    </w:p>
    <w:p w:rsidR="00BC7BE6" w:rsidRPr="00F403B9" w:rsidRDefault="00BC7BE6" w:rsidP="00BC7BE6">
      <w:pPr>
        <w:pStyle w:val="ListParagraph"/>
        <w:numPr>
          <w:ilvl w:val="0"/>
          <w:numId w:val="31"/>
        </w:numPr>
      </w:pPr>
      <w:r w:rsidRPr="00F403B9">
        <w:t xml:space="preserve">Install </w:t>
      </w:r>
      <w:proofErr w:type="spellStart"/>
      <w:r w:rsidRPr="00F403B9">
        <w:t>SFMl</w:t>
      </w:r>
      <w:proofErr w:type="spellEnd"/>
      <w:r w:rsidRPr="00F403B9">
        <w:t xml:space="preserve"> on Linux. Instruction: </w:t>
      </w:r>
      <w:hyperlink r:id="rId23" w:history="1">
        <w:r w:rsidRPr="00F403B9">
          <w:rPr>
            <w:rStyle w:val="Hyperlink"/>
          </w:rPr>
          <w:t>http://www.sfml-dev.org/tutorials/1.5/start-linux.php</w:t>
        </w:r>
      </w:hyperlink>
    </w:p>
    <w:p w:rsidR="00BC7BE6" w:rsidRPr="00F403B9" w:rsidRDefault="00BC7BE6" w:rsidP="00BC7BE6">
      <w:pPr>
        <w:pStyle w:val="ListParagraph"/>
        <w:numPr>
          <w:ilvl w:val="0"/>
          <w:numId w:val="31"/>
        </w:numPr>
      </w:pPr>
      <w:r w:rsidRPr="00F403B9">
        <w:t xml:space="preserve">Run </w:t>
      </w:r>
      <w:proofErr w:type="spellStart"/>
      <w:r w:rsidRPr="00F403B9">
        <w:t>Makefile</w:t>
      </w:r>
      <w:proofErr w:type="spellEnd"/>
      <w:r w:rsidRPr="00F403B9">
        <w:t xml:space="preserve"> file form the game folder using the command “make” in terminal.</w:t>
      </w:r>
    </w:p>
    <w:p w:rsidR="00476808" w:rsidRPr="00476808" w:rsidRDefault="00BC4DE2" w:rsidP="00476808">
      <w:pPr>
        <w:pStyle w:val="Heading3"/>
      </w:pPr>
      <w:r>
        <w:t>7.4 Acceptance Test</w:t>
      </w:r>
      <w:bookmarkStart w:id="17" w:name="_GoBack"/>
      <w:bookmarkEnd w:id="17"/>
    </w:p>
    <w:sectPr w:rsidR="00476808" w:rsidRPr="00476808">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34C3" w:rsidRDefault="009B34C3">
      <w:pPr>
        <w:spacing w:after="0" w:line="240" w:lineRule="auto"/>
      </w:pPr>
      <w:r>
        <w:separator/>
      </w:r>
    </w:p>
  </w:endnote>
  <w:endnote w:type="continuationSeparator" w:id="0">
    <w:p w:rsidR="009B34C3" w:rsidRDefault="009B34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34C3" w:rsidRDefault="009B34C3">
      <w:pPr>
        <w:spacing w:after="0" w:line="240" w:lineRule="auto"/>
      </w:pPr>
      <w:r>
        <w:rPr>
          <w:color w:val="000000"/>
        </w:rPr>
        <w:separator/>
      </w:r>
    </w:p>
  </w:footnote>
  <w:footnote w:type="continuationSeparator" w:id="0">
    <w:p w:rsidR="009B34C3" w:rsidRDefault="009B34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6D55B2"/>
    <w:multiLevelType w:val="hybridMultilevel"/>
    <w:tmpl w:val="F7A4E92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0">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AB371D"/>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8">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9">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0">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4">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23"/>
  </w:num>
  <w:num w:numId="2">
    <w:abstractNumId w:val="18"/>
  </w:num>
  <w:num w:numId="3">
    <w:abstractNumId w:val="17"/>
  </w:num>
  <w:num w:numId="4">
    <w:abstractNumId w:val="19"/>
  </w:num>
  <w:num w:numId="5">
    <w:abstractNumId w:val="23"/>
    <w:lvlOverride w:ilvl="0">
      <w:startOverride w:val="1"/>
    </w:lvlOverride>
  </w:num>
  <w:num w:numId="6">
    <w:abstractNumId w:val="18"/>
  </w:num>
  <w:num w:numId="7">
    <w:abstractNumId w:val="21"/>
  </w:num>
  <w:num w:numId="8">
    <w:abstractNumId w:val="2"/>
  </w:num>
  <w:num w:numId="9">
    <w:abstractNumId w:val="4"/>
  </w:num>
  <w:num w:numId="10">
    <w:abstractNumId w:val="28"/>
  </w:num>
  <w:num w:numId="11">
    <w:abstractNumId w:val="14"/>
  </w:num>
  <w:num w:numId="12">
    <w:abstractNumId w:val="13"/>
  </w:num>
  <w:num w:numId="13">
    <w:abstractNumId w:val="22"/>
  </w:num>
  <w:num w:numId="14">
    <w:abstractNumId w:val="24"/>
  </w:num>
  <w:num w:numId="15">
    <w:abstractNumId w:val="26"/>
  </w:num>
  <w:num w:numId="16">
    <w:abstractNumId w:val="27"/>
  </w:num>
  <w:num w:numId="17">
    <w:abstractNumId w:val="12"/>
  </w:num>
  <w:num w:numId="18">
    <w:abstractNumId w:val="5"/>
  </w:num>
  <w:num w:numId="19">
    <w:abstractNumId w:val="10"/>
  </w:num>
  <w:num w:numId="20">
    <w:abstractNumId w:val="1"/>
  </w:num>
  <w:num w:numId="21">
    <w:abstractNumId w:val="16"/>
  </w:num>
  <w:num w:numId="22">
    <w:abstractNumId w:val="25"/>
  </w:num>
  <w:num w:numId="23">
    <w:abstractNumId w:val="0"/>
  </w:num>
  <w:num w:numId="24">
    <w:abstractNumId w:val="11"/>
  </w:num>
  <w:num w:numId="25">
    <w:abstractNumId w:val="15"/>
  </w:num>
  <w:num w:numId="26">
    <w:abstractNumId w:val="7"/>
  </w:num>
  <w:num w:numId="27">
    <w:abstractNumId w:val="6"/>
  </w:num>
  <w:num w:numId="28">
    <w:abstractNumId w:val="20"/>
  </w:num>
  <w:num w:numId="29">
    <w:abstractNumId w:val="9"/>
  </w:num>
  <w:num w:numId="30">
    <w:abstractNumId w:val="8"/>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D5AD3"/>
    <w:rsid w:val="00100CDD"/>
    <w:rsid w:val="00102CE9"/>
    <w:rsid w:val="00112A91"/>
    <w:rsid w:val="00122402"/>
    <w:rsid w:val="0012644F"/>
    <w:rsid w:val="00144615"/>
    <w:rsid w:val="0016426A"/>
    <w:rsid w:val="00185BE1"/>
    <w:rsid w:val="001B7DA8"/>
    <w:rsid w:val="001C18FE"/>
    <w:rsid w:val="001F555A"/>
    <w:rsid w:val="00223F19"/>
    <w:rsid w:val="0023011D"/>
    <w:rsid w:val="00240C5C"/>
    <w:rsid w:val="00254C8F"/>
    <w:rsid w:val="00280229"/>
    <w:rsid w:val="002823DF"/>
    <w:rsid w:val="002835E4"/>
    <w:rsid w:val="002C55CA"/>
    <w:rsid w:val="002C6F41"/>
    <w:rsid w:val="002D0530"/>
    <w:rsid w:val="002D353C"/>
    <w:rsid w:val="002F70E1"/>
    <w:rsid w:val="0031464F"/>
    <w:rsid w:val="00315A16"/>
    <w:rsid w:val="003540EE"/>
    <w:rsid w:val="0037204E"/>
    <w:rsid w:val="00381D9D"/>
    <w:rsid w:val="00383D38"/>
    <w:rsid w:val="003951EE"/>
    <w:rsid w:val="003B310B"/>
    <w:rsid w:val="003C0206"/>
    <w:rsid w:val="004060C0"/>
    <w:rsid w:val="004065C2"/>
    <w:rsid w:val="004151FA"/>
    <w:rsid w:val="00476808"/>
    <w:rsid w:val="00483807"/>
    <w:rsid w:val="004D7740"/>
    <w:rsid w:val="004E0E8F"/>
    <w:rsid w:val="004F3C9C"/>
    <w:rsid w:val="004F5DBA"/>
    <w:rsid w:val="004F6CB1"/>
    <w:rsid w:val="00523498"/>
    <w:rsid w:val="005420CE"/>
    <w:rsid w:val="00542296"/>
    <w:rsid w:val="005440BA"/>
    <w:rsid w:val="00561D73"/>
    <w:rsid w:val="00593EC7"/>
    <w:rsid w:val="005B4132"/>
    <w:rsid w:val="005F6C57"/>
    <w:rsid w:val="006133F5"/>
    <w:rsid w:val="00622ACA"/>
    <w:rsid w:val="00641708"/>
    <w:rsid w:val="00642181"/>
    <w:rsid w:val="00664634"/>
    <w:rsid w:val="0066596C"/>
    <w:rsid w:val="006722A6"/>
    <w:rsid w:val="006D0707"/>
    <w:rsid w:val="006E3938"/>
    <w:rsid w:val="00704D1A"/>
    <w:rsid w:val="007144B8"/>
    <w:rsid w:val="007515E4"/>
    <w:rsid w:val="007C5C17"/>
    <w:rsid w:val="007C6AF1"/>
    <w:rsid w:val="007D52BE"/>
    <w:rsid w:val="0083191A"/>
    <w:rsid w:val="00832950"/>
    <w:rsid w:val="008535A3"/>
    <w:rsid w:val="008536DC"/>
    <w:rsid w:val="00896589"/>
    <w:rsid w:val="008C57CD"/>
    <w:rsid w:val="008E1878"/>
    <w:rsid w:val="009237BF"/>
    <w:rsid w:val="00942C06"/>
    <w:rsid w:val="009B34C3"/>
    <w:rsid w:val="009C5FAF"/>
    <w:rsid w:val="009D0D80"/>
    <w:rsid w:val="00A03ABA"/>
    <w:rsid w:val="00A1215B"/>
    <w:rsid w:val="00A20D73"/>
    <w:rsid w:val="00A23628"/>
    <w:rsid w:val="00A33C4F"/>
    <w:rsid w:val="00A42137"/>
    <w:rsid w:val="00A536E6"/>
    <w:rsid w:val="00A91A95"/>
    <w:rsid w:val="00AA646A"/>
    <w:rsid w:val="00B05565"/>
    <w:rsid w:val="00B1007D"/>
    <w:rsid w:val="00B31E2E"/>
    <w:rsid w:val="00B40925"/>
    <w:rsid w:val="00B50AE6"/>
    <w:rsid w:val="00B54C4F"/>
    <w:rsid w:val="00B622B8"/>
    <w:rsid w:val="00B7413F"/>
    <w:rsid w:val="00B748DE"/>
    <w:rsid w:val="00BB7F18"/>
    <w:rsid w:val="00BC4DE2"/>
    <w:rsid w:val="00BC7BE6"/>
    <w:rsid w:val="00BD5D16"/>
    <w:rsid w:val="00BE662B"/>
    <w:rsid w:val="00BF28C7"/>
    <w:rsid w:val="00C14CBF"/>
    <w:rsid w:val="00C42FBA"/>
    <w:rsid w:val="00C67DED"/>
    <w:rsid w:val="00C85876"/>
    <w:rsid w:val="00CB4758"/>
    <w:rsid w:val="00CC1E4C"/>
    <w:rsid w:val="00CC53A7"/>
    <w:rsid w:val="00D0352D"/>
    <w:rsid w:val="00D26CA2"/>
    <w:rsid w:val="00D55080"/>
    <w:rsid w:val="00DC40CB"/>
    <w:rsid w:val="00DC4622"/>
    <w:rsid w:val="00DC53FF"/>
    <w:rsid w:val="00DD5BB4"/>
    <w:rsid w:val="00E04D4F"/>
    <w:rsid w:val="00E21B20"/>
    <w:rsid w:val="00E374CA"/>
    <w:rsid w:val="00E50772"/>
    <w:rsid w:val="00E5510F"/>
    <w:rsid w:val="00E778FB"/>
    <w:rsid w:val="00E93074"/>
    <w:rsid w:val="00EC059A"/>
    <w:rsid w:val="00ED42E7"/>
    <w:rsid w:val="00EE5641"/>
    <w:rsid w:val="00EE6E9D"/>
    <w:rsid w:val="00F0399B"/>
    <w:rsid w:val="00F10D5F"/>
    <w:rsid w:val="00F403B9"/>
    <w:rsid w:val="00F63159"/>
    <w:rsid w:val="00F632F4"/>
    <w:rsid w:val="00F83EC6"/>
    <w:rsid w:val="00F94858"/>
    <w:rsid w:val="00FA6549"/>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yperlink" Target="http://www.sfml-dev.org/tutorials/1.5/start-linux.php" TargetMode="Externa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8E334-69E5-469E-A759-17DBAF485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21</Pages>
  <Words>3255</Words>
  <Characters>18557</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1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22</cp:revision>
  <cp:lastPrinted>2013-01-24T16:11:00Z</cp:lastPrinted>
  <dcterms:created xsi:type="dcterms:W3CDTF">2013-02-19T18:44:00Z</dcterms:created>
  <dcterms:modified xsi:type="dcterms:W3CDTF">2013-04-21T17:19:00Z</dcterms:modified>
</cp:coreProperties>
</file>